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5F7988">
      <w:pPr>
        <w:rPr>
          <w:rFonts w:hint="eastAsia"/>
        </w:rPr>
      </w:pPr>
      <w:r>
        <w:rPr>
          <w:rFonts w:hint="eastAsia"/>
        </w:rPr>
        <w:t>升级流程</w:t>
      </w:r>
    </w:p>
    <w:p w:rsidR="007D7351" w:rsidRDefault="005F7988" w:rsidP="007D7351">
      <w:pPr>
        <w:jc w:val="center"/>
      </w:pPr>
      <w:r>
        <w:object w:dxaOrig="9931" w:dyaOrig="84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5pt;height:354.75pt" o:ole="">
            <v:imagedata r:id="rId6" o:title=""/>
          </v:shape>
          <o:OLEObject Type="Embed" ProgID="Visio.Drawing.15" ShapeID="_x0000_i1026" DrawAspect="Content" ObjectID="_1535722032" r:id="rId7"/>
        </w:object>
      </w:r>
      <w:bookmarkStart w:id="0" w:name="_GoBack"/>
      <w:bookmarkEnd w:id="0"/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 id="_x0000_i1025" type="#_x0000_t75" style="width:414.75pt;height:143.25pt" o:ole="">
            <v:imagedata r:id="rId8" o:title=""/>
          </v:shape>
          <o:OLEObject Type="Embed" ProgID="Visio.Drawing.15" ShapeID="_x0000_i1025" DrawAspect="Content" ObjectID="_1535722033" r:id="rId9"/>
        </w:object>
      </w:r>
    </w:p>
    <w:p w:rsidR="00B55441" w:rsidRDefault="00B55441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</w:t>
      </w:r>
      <w:r>
        <w:rPr>
          <w:rFonts w:hint="eastAsia"/>
        </w:rPr>
        <w:lastRenderedPageBreak/>
        <w:t>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D34926" w:rsidRDefault="00D34926" w:rsidP="007D7351">
      <w:r>
        <w:rPr>
          <w:rFonts w:hint="eastAsia"/>
        </w:rPr>
        <w:t>目前问题：</w:t>
      </w:r>
      <w:r>
        <w:br/>
      </w:r>
      <w:r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3B50BB" w:rsidRDefault="003B50BB" w:rsidP="007D7351">
      <w:r>
        <w:rPr>
          <w:rFonts w:hint="eastAsia"/>
        </w:rPr>
        <w:t>暂时方案：</w:t>
      </w:r>
    </w:p>
    <w:p w:rsidR="003B50BB" w:rsidRDefault="003B50BB" w:rsidP="007D7351">
      <w:proofErr w:type="spellStart"/>
      <w:r>
        <w:t>M</w:t>
      </w:r>
      <w:r>
        <w:rPr>
          <w:rFonts w:hint="eastAsia"/>
        </w:rPr>
        <w:t>odule</w:t>
      </w:r>
      <w:r>
        <w:t>_desc</w:t>
      </w:r>
      <w:proofErr w:type="spellEnd"/>
      <w:r>
        <w:rPr>
          <w:rFonts w:hint="eastAsia"/>
        </w:rPr>
        <w:t>中的模块列表放在DESC模块的末尾段</w:t>
      </w:r>
    </w:p>
    <w:p w:rsidR="0006262C" w:rsidRDefault="003B50BB" w:rsidP="007D7351">
      <w:r>
        <w:rPr>
          <w:rFonts w:hint="eastAsia"/>
        </w:rPr>
        <w:t>对</w:t>
      </w:r>
      <w:proofErr w:type="spellStart"/>
      <w:r w:rsidR="0006262C">
        <w:rPr>
          <w:rFonts w:hint="eastAsia"/>
        </w:rPr>
        <w:t>module</w:t>
      </w:r>
      <w:r w:rsidR="0006262C">
        <w:t>_desc</w:t>
      </w:r>
      <w:proofErr w:type="spellEnd"/>
      <w:r>
        <w:rPr>
          <w:rFonts w:hint="eastAsia"/>
        </w:rPr>
        <w:t>有以下几种操作：添加，删除，修改，需要遵循以下方式：</w:t>
      </w:r>
    </w:p>
    <w:p w:rsidR="003B50BB" w:rsidRDefault="003B50BB" w:rsidP="007D7351">
      <w:r>
        <w:rPr>
          <w:rFonts w:hint="eastAsia"/>
        </w:rPr>
        <w:t>添加：新添加的模块信息，应该放在</w:t>
      </w:r>
      <w:proofErr w:type="spellStart"/>
      <w:r>
        <w:rPr>
          <w:rFonts w:hint="eastAsia"/>
        </w:rPr>
        <w:t>module_desc</w:t>
      </w:r>
      <w:proofErr w:type="spellEnd"/>
      <w:r>
        <w:rPr>
          <w:rFonts w:hint="eastAsia"/>
        </w:rPr>
        <w:t>末端进行追加</w:t>
      </w:r>
    </w:p>
    <w:p w:rsidR="003B50BB" w:rsidRDefault="003B50BB" w:rsidP="007D7351">
      <w:r>
        <w:rPr>
          <w:rFonts w:hint="eastAsia"/>
        </w:rPr>
        <w:t>删除：</w:t>
      </w:r>
      <w:r w:rsidR="00FF437A">
        <w:rPr>
          <w:rFonts w:hint="eastAsia"/>
        </w:rPr>
        <w:t>将原模块信息改为{</w:t>
      </w:r>
      <w:r w:rsidR="00FF437A">
        <w:t>0</w:t>
      </w:r>
      <w:r w:rsidR="00B56184">
        <w:rPr>
          <w:rFonts w:hint="eastAsia"/>
        </w:rPr>
        <w:t>,0</w:t>
      </w:r>
      <w:r w:rsidR="00B56184">
        <w:t>,</w:t>
      </w:r>
      <w:r w:rsidR="00B56184">
        <w:rPr>
          <w:rFonts w:hint="eastAsia"/>
        </w:rPr>
        <w:t>0</w:t>
      </w:r>
      <w:r w:rsidR="00FF437A">
        <w:rPr>
          <w:rFonts w:hint="eastAsia"/>
        </w:rPr>
        <w:t>}</w:t>
      </w:r>
    </w:p>
    <w:p w:rsidR="003E5CBC" w:rsidRDefault="003E5CBC" w:rsidP="007D7351">
      <w:r>
        <w:rPr>
          <w:rFonts w:hint="eastAsia"/>
        </w:rPr>
        <w:t>修改</w:t>
      </w:r>
      <w:r w:rsidR="00CD5EF9">
        <w:rPr>
          <w:rFonts w:hint="eastAsia"/>
        </w:rPr>
        <w:t>：修改</w:t>
      </w:r>
      <w:proofErr w:type="spellStart"/>
      <w:r w:rsidR="00CD5EF9">
        <w:rPr>
          <w:rFonts w:hint="eastAsia"/>
        </w:rPr>
        <w:t>appConfig</w:t>
      </w:r>
      <w:r w:rsidR="00CD5EF9">
        <w:t>.</w:t>
      </w:r>
      <w:r w:rsidR="00CD5EF9">
        <w:rPr>
          <w:rFonts w:hint="eastAsia"/>
        </w:rPr>
        <w:t>h</w:t>
      </w:r>
      <w:proofErr w:type="spellEnd"/>
      <w:r w:rsidR="00CD5EF9">
        <w:rPr>
          <w:rFonts w:hint="eastAsia"/>
        </w:rPr>
        <w:t>即可</w:t>
      </w:r>
    </w:p>
    <w:p w:rsidR="0028647C" w:rsidRDefault="0028647C" w:rsidP="007D7351">
      <w:r>
        <w:rPr>
          <w:rFonts w:hint="eastAsia"/>
        </w:rPr>
        <w:t>目前来看，这种方式</w:t>
      </w:r>
      <w:r w:rsidR="00B56184">
        <w:rPr>
          <w:rFonts w:hint="eastAsia"/>
        </w:rPr>
        <w:t>可以使</w:t>
      </w:r>
      <w:proofErr w:type="spellStart"/>
      <w:r w:rsidR="00B56184">
        <w:rPr>
          <w:rFonts w:hint="eastAsia"/>
        </w:rPr>
        <w:t>module</w:t>
      </w:r>
      <w:r w:rsidR="00B56184">
        <w:t>_desc</w:t>
      </w:r>
      <w:proofErr w:type="spellEnd"/>
      <w:r w:rsidR="00B56184">
        <w:rPr>
          <w:rFonts w:hint="eastAsia"/>
        </w:rPr>
        <w:t>里面其他模块的位置保持不变</w:t>
      </w:r>
    </w:p>
    <w:p w:rsidR="00E042C5" w:rsidRDefault="00E042C5" w:rsidP="007D7351"/>
    <w:p w:rsidR="00E042C5" w:rsidRDefault="00E042C5" w:rsidP="007D7351">
      <w:r>
        <w:rPr>
          <w:rFonts w:hint="eastAsia"/>
        </w:rPr>
        <w:t>2、当某个某块的接口函数发生变化时，也需要保持其他函数的位置不变，方法类似对模块进行修改：</w:t>
      </w:r>
    </w:p>
    <w:p w:rsidR="00E042C5" w:rsidRDefault="00E042C5" w:rsidP="007D7351">
      <w:r>
        <w:rPr>
          <w:rFonts w:hint="eastAsia"/>
        </w:rPr>
        <w:t>添加：在结构体末尾部分追加函数声明</w:t>
      </w:r>
    </w:p>
    <w:p w:rsidR="00E042C5" w:rsidRDefault="00E042C5" w:rsidP="007D7351">
      <w:r>
        <w:rPr>
          <w:rFonts w:hint="eastAsia"/>
        </w:rPr>
        <w:t>删除：声明不变，将定义中对应的函数赋为NULL</w:t>
      </w:r>
    </w:p>
    <w:p w:rsidR="00E042C5" w:rsidRDefault="00E042C5" w:rsidP="007D7351">
      <w:r>
        <w:rPr>
          <w:rFonts w:hint="eastAsia"/>
        </w:rPr>
        <w:t>修改：修改函数即可</w:t>
      </w:r>
    </w:p>
    <w:p w:rsidR="00D843EC" w:rsidRDefault="00D843EC" w:rsidP="007D7351"/>
    <w:p w:rsidR="00D843EC" w:rsidRDefault="00D843EC" w:rsidP="007D7351"/>
    <w:p w:rsidR="00D843EC" w:rsidRDefault="008811DF" w:rsidP="007D7351">
      <w:r>
        <w:rPr>
          <w:rFonts w:hint="eastAsia"/>
        </w:rPr>
        <w:t>问题：</w:t>
      </w:r>
    </w:p>
    <w:p w:rsidR="008811DF" w:rsidRDefault="008811DF" w:rsidP="007D7351">
      <w:r>
        <w:rPr>
          <w:rFonts w:hint="eastAsia"/>
        </w:rPr>
        <w:t>1、考虑什么情况下需要全模块更新？</w:t>
      </w:r>
    </w:p>
    <w:p w:rsidR="008811DF" w:rsidRDefault="008811DF" w:rsidP="007D7351"/>
    <w:p w:rsidR="00B925AD" w:rsidRDefault="00B925AD" w:rsidP="007D7351"/>
    <w:p w:rsidR="008811DF" w:rsidRDefault="00B925AD" w:rsidP="007D7351">
      <w:r>
        <w:t>2</w:t>
      </w:r>
      <w:r>
        <w:rPr>
          <w:rFonts w:hint="eastAsia"/>
        </w:rPr>
        <w:t>、堆栈位置如何设置？</w:t>
      </w:r>
    </w:p>
    <w:p w:rsidR="00B925AD" w:rsidRDefault="00B925AD" w:rsidP="00B925AD">
      <w:r>
        <w:rPr>
          <w:rFonts w:hint="eastAsia"/>
        </w:rPr>
        <w:t>目前解决办法：将堆栈放在尺寸较大的</w:t>
      </w:r>
      <w:r w:rsidR="005F2343">
        <w:rPr>
          <w:rFonts w:hint="eastAsia"/>
        </w:rPr>
        <w:t>且不经常进行更新的</w:t>
      </w:r>
      <w:r>
        <w:rPr>
          <w:rFonts w:hint="eastAsia"/>
        </w:rPr>
        <w:t>库函数</w:t>
      </w:r>
      <w:r w:rsidR="005F2343">
        <w:rPr>
          <w:rFonts w:hint="eastAsia"/>
        </w:rPr>
        <w:t>处</w:t>
      </w:r>
    </w:p>
    <w:p w:rsidR="008811DF" w:rsidRDefault="008811DF" w:rsidP="007D7351"/>
    <w:p w:rsidR="008811DF" w:rsidRDefault="008811DF" w:rsidP="007D7351"/>
    <w:p w:rsidR="005F2343" w:rsidRDefault="005F2343" w:rsidP="007D7351">
      <w:r>
        <w:t>3</w:t>
      </w:r>
      <w:r>
        <w:rPr>
          <w:rFonts w:hint="eastAsia"/>
        </w:rPr>
        <w:t>、需要使用</w:t>
      </w:r>
      <w:r w:rsidR="007E1F19">
        <w:rPr>
          <w:rFonts w:hint="eastAsia"/>
        </w:rPr>
        <w:t>C标准库</w:t>
      </w:r>
      <w:proofErr w:type="gramStart"/>
      <w:r>
        <w:rPr>
          <w:rFonts w:hint="eastAsia"/>
        </w:rPr>
        <w:t>库</w:t>
      </w:r>
      <w:proofErr w:type="gramEnd"/>
      <w:r>
        <w:rPr>
          <w:rFonts w:hint="eastAsia"/>
        </w:rPr>
        <w:t>函数</w:t>
      </w:r>
      <w:r w:rsidR="007E1F19">
        <w:rPr>
          <w:rFonts w:hint="eastAsia"/>
        </w:rPr>
        <w:t>和</w:t>
      </w:r>
      <w:proofErr w:type="spellStart"/>
      <w:r w:rsidR="007E1F19">
        <w:rPr>
          <w:rFonts w:hint="eastAsia"/>
        </w:rPr>
        <w:t>hal</w:t>
      </w:r>
      <w:proofErr w:type="spellEnd"/>
      <w:r w:rsidR="007E1F19">
        <w:rPr>
          <w:rFonts w:hint="eastAsia"/>
        </w:rPr>
        <w:t>库函数</w:t>
      </w:r>
      <w:r>
        <w:rPr>
          <w:rFonts w:hint="eastAsia"/>
        </w:rPr>
        <w:t>的模块如何放置？</w:t>
      </w:r>
    </w:p>
    <w:p w:rsidR="005F2343" w:rsidRDefault="005F2343" w:rsidP="007D7351">
      <w:r>
        <w:rPr>
          <w:rFonts w:hint="eastAsia"/>
        </w:rPr>
        <w:t>想法：</w:t>
      </w:r>
      <w:r w:rsidR="007E1F19">
        <w:rPr>
          <w:rFonts w:hint="eastAsia"/>
        </w:rPr>
        <w:t>需要用到库函数的模块地方：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外设配置，如时钟，PWR，RTC，UART等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中断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标准库</w:t>
      </w:r>
      <w:proofErr w:type="spellStart"/>
      <w:r>
        <w:rPr>
          <w:rFonts w:hint="eastAsia"/>
        </w:rPr>
        <w:t>strcpy</w:t>
      </w:r>
      <w:proofErr w:type="spellEnd"/>
      <w:r>
        <w:rPr>
          <w:rFonts w:hint="eastAsia"/>
        </w:rPr>
        <w:t>等</w:t>
      </w:r>
    </w:p>
    <w:p w:rsidR="007E1F19" w:rsidRDefault="007E1F19" w:rsidP="007E1F19"/>
    <w:p w:rsidR="007E1F19" w:rsidRDefault="007E1F19" w:rsidP="007E1F19">
      <w:r>
        <w:rPr>
          <w:rFonts w:hint="eastAsia"/>
        </w:rPr>
        <w:t>将.</w:t>
      </w:r>
      <w:r w:rsidR="00641000">
        <w:t>ANY</w:t>
      </w:r>
      <w:r w:rsidR="00D00657">
        <w:rPr>
          <w:rFonts w:hint="eastAsia"/>
        </w:rPr>
        <w:t>，用到标准库，HAL库的模块放在一个module之中，外部只用接口调用内部的函数</w:t>
      </w:r>
    </w:p>
    <w:p w:rsidR="00ED49FB" w:rsidRDefault="00ED49FB" w:rsidP="007E1F19"/>
    <w:p w:rsidR="00ED49FB" w:rsidRDefault="00ED49FB" w:rsidP="007E1F19"/>
    <w:p w:rsidR="00ED49FB" w:rsidRPr="00D00657" w:rsidRDefault="00ED49FB" w:rsidP="007E1F19">
      <w:r>
        <w:rPr>
          <w:rFonts w:hint="eastAsia"/>
        </w:rPr>
        <w:lastRenderedPageBreak/>
        <w:t>4、节点代码可否同时开启多个app，如果可以同时开启多个app，</w:t>
      </w:r>
      <w:proofErr w:type="spellStart"/>
      <w:r>
        <w:rPr>
          <w:rFonts w:hint="eastAsia"/>
        </w:rPr>
        <w:t>sct</w:t>
      </w:r>
      <w:proofErr w:type="spellEnd"/>
      <w:r>
        <w:rPr>
          <w:rFonts w:hint="eastAsia"/>
        </w:rPr>
        <w:t>文件如何使用？</w:t>
      </w:r>
    </w:p>
    <w:p w:rsidR="008811DF" w:rsidRDefault="000C02E1" w:rsidP="007D7351">
      <w:r>
        <w:rPr>
          <w:rFonts w:hint="eastAsia"/>
        </w:rPr>
        <w:t>暂时先设置一个大的区域存放app，app使用者自己在该区域内分配flash和ram空间</w:t>
      </w:r>
    </w:p>
    <w:p w:rsidR="008811DF" w:rsidRDefault="008811DF" w:rsidP="007D7351"/>
    <w:p w:rsidR="008811DF" w:rsidRDefault="008811DF" w:rsidP="007D7351"/>
    <w:p w:rsidR="003774C7" w:rsidRDefault="003774C7" w:rsidP="007D7351">
      <w:r>
        <w:rPr>
          <w:rFonts w:hint="eastAsia"/>
        </w:rPr>
        <w:t>5、问题：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在flash中，因此只能调用flash读写函数进行修改，而flash读写需要至少擦出一个page</w:t>
      </w:r>
      <w:r>
        <w:t xml:space="preserve"> </w:t>
      </w:r>
      <w:r>
        <w:rPr>
          <w:rFonts w:hint="eastAsia"/>
        </w:rPr>
        <w:t>的数据，因此每次有更新需求时，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整个模块必然要进行全部更新。</w:t>
      </w:r>
    </w:p>
    <w:p w:rsidR="003774C7" w:rsidRDefault="003774C7" w:rsidP="007D7351"/>
    <w:p w:rsidR="008811DF" w:rsidRDefault="003774C7" w:rsidP="007D7351">
      <w:r>
        <w:rPr>
          <w:rFonts w:hint="eastAsia"/>
        </w:rPr>
        <w:t>这里出现一个问题，在类似这种情况出现的时候，增量固件是否就派上了用场。</w:t>
      </w:r>
    </w:p>
    <w:p w:rsidR="000C02E1" w:rsidRDefault="000C02E1" w:rsidP="007D7351"/>
    <w:p w:rsidR="000C02E1" w:rsidRDefault="007E7365" w:rsidP="007D7351">
      <w:r>
        <w:rPr>
          <w:rFonts w:hint="eastAsia"/>
        </w:rPr>
        <w:t>解决：可以先将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拷入ram当中，然后对ram中的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中需要修改的部分进行修改，再一次性写回flash中。</w:t>
      </w:r>
    </w:p>
    <w:p w:rsidR="009F0A75" w:rsidRDefault="009F0A75" w:rsidP="007D7351">
      <w:pPr>
        <w:rPr>
          <w:rFonts w:hint="eastAsia"/>
        </w:rPr>
      </w:pPr>
    </w:p>
    <w:p w:rsidR="009F0A75" w:rsidRDefault="009F0A75" w:rsidP="007D7351"/>
    <w:p w:rsidR="009F0A75" w:rsidRDefault="009F0A75" w:rsidP="007D7351">
      <w:pPr>
        <w:rPr>
          <w:rFonts w:hint="eastAsia"/>
        </w:rPr>
      </w:pPr>
    </w:p>
    <w:p w:rsidR="008811DF" w:rsidRPr="008811DF" w:rsidRDefault="008811DF" w:rsidP="007D7351"/>
    <w:sectPr w:rsidR="008811DF" w:rsidRPr="008811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33365"/>
    <w:multiLevelType w:val="hybridMultilevel"/>
    <w:tmpl w:val="B43AA0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CA5418C"/>
    <w:multiLevelType w:val="hybridMultilevel"/>
    <w:tmpl w:val="B5E6E1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6262C"/>
    <w:rsid w:val="000C02E1"/>
    <w:rsid w:val="001773B8"/>
    <w:rsid w:val="001E6440"/>
    <w:rsid w:val="00231246"/>
    <w:rsid w:val="00251FC5"/>
    <w:rsid w:val="0027289F"/>
    <w:rsid w:val="0028647C"/>
    <w:rsid w:val="00376218"/>
    <w:rsid w:val="003774C7"/>
    <w:rsid w:val="003B50BB"/>
    <w:rsid w:val="003E5CBC"/>
    <w:rsid w:val="004C1170"/>
    <w:rsid w:val="00541F71"/>
    <w:rsid w:val="005F2343"/>
    <w:rsid w:val="005F7988"/>
    <w:rsid w:val="00641000"/>
    <w:rsid w:val="00727604"/>
    <w:rsid w:val="007D7351"/>
    <w:rsid w:val="007E1F19"/>
    <w:rsid w:val="007E7365"/>
    <w:rsid w:val="00866ACB"/>
    <w:rsid w:val="008811DF"/>
    <w:rsid w:val="008C50EC"/>
    <w:rsid w:val="008F2C28"/>
    <w:rsid w:val="009824ED"/>
    <w:rsid w:val="009F0A75"/>
    <w:rsid w:val="00B05591"/>
    <w:rsid w:val="00B55441"/>
    <w:rsid w:val="00B56184"/>
    <w:rsid w:val="00B925AD"/>
    <w:rsid w:val="00CD5EF9"/>
    <w:rsid w:val="00D00657"/>
    <w:rsid w:val="00D34926"/>
    <w:rsid w:val="00D843EC"/>
    <w:rsid w:val="00DC1BAD"/>
    <w:rsid w:val="00E042C5"/>
    <w:rsid w:val="00E63969"/>
    <w:rsid w:val="00ED49FB"/>
    <w:rsid w:val="00ED7DFD"/>
    <w:rsid w:val="00FD5B5E"/>
    <w:rsid w:val="00FF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A12588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4E5180-5F93-4729-BDEE-8F9D674773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4</TotalTime>
  <Pages>4</Pages>
  <Words>289</Words>
  <Characters>1651</Characters>
  <Application>Microsoft Office Word</Application>
  <DocSecurity>0</DocSecurity>
  <Lines>13</Lines>
  <Paragraphs>3</Paragraphs>
  <ScaleCrop>false</ScaleCrop>
  <Company/>
  <LinksUpToDate>false</LinksUpToDate>
  <CharactersWithSpaces>19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严泽宇</cp:lastModifiedBy>
  <cp:revision>17</cp:revision>
  <dcterms:created xsi:type="dcterms:W3CDTF">2016-09-09T03:00:00Z</dcterms:created>
  <dcterms:modified xsi:type="dcterms:W3CDTF">2016-09-18T08:41:00Z</dcterms:modified>
</cp:coreProperties>
</file>